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FDD07A7" w:rsidR="00490541" w:rsidRDefault="00BA35C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667385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General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9C725DE" w14:textId="4F016A22" w:rsidR="00FB6331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0788" w:history="1">
            <w:r w:rsidR="00FB6331" w:rsidRPr="006504B1">
              <w:rPr>
                <w:rStyle w:val="Hipervnculo"/>
                <w:rFonts w:cs="Arial"/>
                <w:noProof/>
              </w:rPr>
              <w:t>1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noProof/>
              </w:rPr>
              <w:t>Caso de Uso: General.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88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3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48048E4A" w14:textId="1D5BFEC7" w:rsidR="00FB6331" w:rsidRDefault="00A863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0789" w:history="1">
            <w:r w:rsidR="00FB6331" w:rsidRPr="006504B1">
              <w:rPr>
                <w:rStyle w:val="Hipervnculo"/>
                <w:rFonts w:cs="Arial"/>
                <w:noProof/>
              </w:rPr>
              <w:t>2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noProof/>
              </w:rPr>
              <w:t>Descripción.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89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3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71D38226" w14:textId="37E74AC5" w:rsidR="00FB6331" w:rsidRDefault="00A863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0790" w:history="1">
            <w:r w:rsidR="00FB6331" w:rsidRPr="006504B1">
              <w:rPr>
                <w:rStyle w:val="Hipervnculo"/>
                <w:rFonts w:cs="Arial"/>
                <w:b/>
                <w:noProof/>
              </w:rPr>
              <w:t>3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b/>
                <w:noProof/>
              </w:rPr>
              <w:t>Flujo normal.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90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4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5A34E0C4" w14:textId="42E47D75" w:rsidR="00FB6331" w:rsidRDefault="00A863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0791" w:history="1">
            <w:r w:rsidR="00FB6331" w:rsidRPr="006504B1">
              <w:rPr>
                <w:rStyle w:val="Hipervnculo"/>
                <w:rFonts w:cs="Arial"/>
                <w:b/>
                <w:noProof/>
              </w:rPr>
              <w:t>4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91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6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399FADDF" w14:textId="48C54D88" w:rsidR="00FB6331" w:rsidRDefault="00A863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0792" w:history="1">
            <w:r w:rsidR="00FB6331" w:rsidRPr="006504B1">
              <w:rPr>
                <w:rStyle w:val="Hipervnculo"/>
                <w:rFonts w:cs="Arial"/>
                <w:b/>
                <w:noProof/>
              </w:rPr>
              <w:t>5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92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7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3DDE28B7" w14:textId="40D60501" w:rsidR="00FB6331" w:rsidRDefault="00A863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0793" w:history="1">
            <w:r w:rsidR="00FB6331" w:rsidRPr="006504B1">
              <w:rPr>
                <w:rStyle w:val="Hipervnculo"/>
                <w:rFonts w:cs="Arial"/>
                <w:b/>
                <w:noProof/>
              </w:rPr>
              <w:t>6.</w:t>
            </w:r>
            <w:r w:rsidR="00FB633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B6331" w:rsidRPr="006504B1">
              <w:rPr>
                <w:rStyle w:val="Hipervnculo"/>
                <w:rFonts w:cs="Arial"/>
                <w:b/>
                <w:noProof/>
              </w:rPr>
              <w:t>Anexos</w:t>
            </w:r>
            <w:r w:rsidR="00FB6331">
              <w:rPr>
                <w:noProof/>
                <w:webHidden/>
              </w:rPr>
              <w:tab/>
            </w:r>
            <w:r w:rsidR="00FB6331">
              <w:rPr>
                <w:noProof/>
                <w:webHidden/>
              </w:rPr>
              <w:fldChar w:fldCharType="begin"/>
            </w:r>
            <w:r w:rsidR="00FB6331">
              <w:rPr>
                <w:noProof/>
                <w:webHidden/>
              </w:rPr>
              <w:instrText xml:space="preserve"> PAGEREF _Toc82500793 \h </w:instrText>
            </w:r>
            <w:r w:rsidR="00FB6331">
              <w:rPr>
                <w:noProof/>
                <w:webHidden/>
              </w:rPr>
            </w:r>
            <w:r w:rsidR="00FB6331">
              <w:rPr>
                <w:noProof/>
                <w:webHidden/>
              </w:rPr>
              <w:fldChar w:fldCharType="separate"/>
            </w:r>
            <w:r w:rsidR="00542CB2">
              <w:rPr>
                <w:noProof/>
                <w:webHidden/>
              </w:rPr>
              <w:t>11</w:t>
            </w:r>
            <w:r w:rsidR="00FB6331">
              <w:rPr>
                <w:noProof/>
                <w:webHidden/>
              </w:rPr>
              <w:fldChar w:fldCharType="end"/>
            </w:r>
          </w:hyperlink>
        </w:p>
        <w:p w14:paraId="02AB4D39" w14:textId="3950548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208451F" w:rsidR="009B44E8" w:rsidRPr="00F20FCC" w:rsidRDefault="001F5E92" w:rsidP="00F20FCC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0788"/>
      <w:r w:rsidRPr="001F5E92">
        <w:rPr>
          <w:rFonts w:cs="Arial"/>
        </w:rPr>
        <w:lastRenderedPageBreak/>
        <w:t xml:space="preserve">Caso de Uso: </w:t>
      </w:r>
      <w:r w:rsidR="00186DB0">
        <w:rPr>
          <w:rFonts w:cs="Arial"/>
        </w:rPr>
        <w:t>General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225097E5" w14:textId="77777777" w:rsidR="00F20FCC" w:rsidRPr="00F20FCC" w:rsidRDefault="00F20FCC" w:rsidP="00F20FCC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233ADD33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0789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444B769" w14:textId="2FA630EB" w:rsidR="00F20FCC" w:rsidRPr="00F20FCC" w:rsidRDefault="00F20FCC" w:rsidP="00F20FCC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General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87"/>
        <w:gridCol w:w="6442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6F62F7BD" w:rsidR="00CD7EE7" w:rsidRPr="009B44E8" w:rsidRDefault="00794B9B" w:rsidP="00717985">
            <w:pPr>
              <w:jc w:val="center"/>
              <w:rPr>
                <w:b/>
                <w:color w:val="365F91" w:themeColor="accent1" w:themeShade="BF"/>
              </w:rPr>
            </w:pPr>
            <w:r w:rsidRPr="00794B9B">
              <w:rPr>
                <w:b/>
              </w:rPr>
              <w:t>AAF00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E354604" w:rsidR="00AD1204" w:rsidRPr="00794B9B" w:rsidRDefault="00587985" w:rsidP="00F476E5">
            <w:pPr>
              <w:rPr>
                <w:szCs w:val="28"/>
              </w:rPr>
            </w:pPr>
            <w:r>
              <w:rPr>
                <w:szCs w:val="28"/>
              </w:rPr>
              <w:t>1.1</w:t>
            </w:r>
            <w:r w:rsidR="00C214E8" w:rsidRPr="00794B9B">
              <w:rPr>
                <w:szCs w:val="28"/>
              </w:rPr>
              <w:t xml:space="preserve"> (</w:t>
            </w:r>
            <w:r w:rsidR="007741E0">
              <w:rPr>
                <w:szCs w:val="28"/>
              </w:rPr>
              <w:t>17</w:t>
            </w:r>
            <w:r w:rsidR="00F1792C" w:rsidRPr="00794B9B">
              <w:rPr>
                <w:szCs w:val="28"/>
              </w:rPr>
              <w:t>/09/2021</w:t>
            </w:r>
            <w:r w:rsidR="00C214E8" w:rsidRPr="00794B9B">
              <w:rPr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1260A88D" w14:textId="77777777" w:rsidR="008339CA" w:rsidRDefault="008339CA" w:rsidP="008339CA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212EE70A" w14:textId="77777777" w:rsidR="008339CA" w:rsidRDefault="008339CA" w:rsidP="008339CA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35C66C32" w:rsidR="00717985" w:rsidRPr="008339CA" w:rsidRDefault="008339C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7D57F58E" w:rsidR="009B32ED" w:rsidRPr="00FF5CE7" w:rsidRDefault="00D2380D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 la características generales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F40D695" w:rsidR="00542CC3" w:rsidRPr="00E91C7F" w:rsidRDefault="00C40565" w:rsidP="00133911">
            <w:pPr>
              <w:rPr>
                <w:color w:val="365F91" w:themeColor="accent1" w:themeShade="BF"/>
                <w:szCs w:val="28"/>
              </w:rPr>
            </w:pPr>
            <w:r w:rsidRPr="00C40565">
              <w:rPr>
                <w:color w:val="365F91" w:themeColor="accent1" w:themeShade="BF"/>
                <w:szCs w:val="28"/>
              </w:rPr>
              <w:t>FICHA.TRABAJO.65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4998D52" w14:textId="4DDAD11D" w:rsidR="00717985" w:rsidRDefault="00253BD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169733B0" w14:textId="77777777" w:rsidR="008907E0" w:rsidRDefault="005252A0" w:rsidP="005252A0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Los campos utilizados para este caso de uso se señalan del </w:t>
            </w:r>
            <w:r w:rsidR="00FB3AC3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siguiente </w:t>
            </w: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lor</w:t>
            </w:r>
            <w:r w:rsidR="008907E0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. </w:t>
            </w:r>
          </w:p>
          <w:p w14:paraId="6B62A08D" w14:textId="38CFCA78" w:rsidR="005252A0" w:rsidRPr="00E60090" w:rsidRDefault="008907E0" w:rsidP="005252A0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8907E0">
              <w:rPr>
                <w:rFonts w:ascii="CIDFont+F2" w:hAnsi="CIDFont+F2" w:cs="CIDFont+F2"/>
                <w:noProof/>
                <w:sz w:val="22"/>
                <w:szCs w:val="22"/>
                <w:lang w:val="es-MX" w:eastAsia="es-MX"/>
              </w:rPr>
              <w:drawing>
                <wp:inline distT="0" distB="0" distL="0" distR="0" wp14:anchorId="72FB41B2" wp14:editId="27811D42">
                  <wp:extent cx="800100" cy="861060"/>
                  <wp:effectExtent l="0" t="0" r="0" b="0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61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74329F9C" w14:textId="77777777" w:rsidR="008907E0" w:rsidRDefault="008907E0">
      <w:pPr>
        <w:rPr>
          <w:rFonts w:cs="Arial"/>
          <w:b/>
          <w:sz w:val="26"/>
          <w:szCs w:val="26"/>
        </w:rPr>
      </w:pPr>
      <w:bookmarkStart w:id="4" w:name="_Toc82500790"/>
      <w:r>
        <w:rPr>
          <w:rFonts w:cs="Arial"/>
          <w:b/>
          <w:sz w:val="26"/>
          <w:szCs w:val="26"/>
        </w:rPr>
        <w:br w:type="page"/>
      </w:r>
    </w:p>
    <w:p w14:paraId="5E85CBCC" w14:textId="25E2430A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3F2AFE73" w:rsidR="00D63685" w:rsidRDefault="00017A3C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E183C25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F87FA0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DB06575" w14:textId="27FC8370" w:rsidR="00AA24D3" w:rsidRDefault="00D63685" w:rsidP="00AA24D3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1D4B3063" w14:textId="77777777" w:rsidR="00F37C8B" w:rsidRPr="00F37C8B" w:rsidRDefault="00F37C8B" w:rsidP="00F37C8B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6B17B710" w:rsidR="00395C3F" w:rsidRDefault="00F917F3" w:rsidP="00617D8F">
      <w:pPr>
        <w:jc w:val="both"/>
        <w:rPr>
          <w:lang w:val="es-MX" w:eastAsia="ja-JP"/>
        </w:rPr>
      </w:pPr>
      <w:r w:rsidRPr="00F917F3">
        <w:rPr>
          <w:lang w:val="es-MX" w:eastAsia="ja-JP"/>
        </w:rPr>
        <w:t>Clave Producto:</w:t>
      </w:r>
    </w:p>
    <w:p w14:paraId="07D6BE1A" w14:textId="160693EB" w:rsidR="00F917F3" w:rsidRPr="00F917F3" w:rsidRDefault="00F917F3" w:rsidP="00617D8F">
      <w:pPr>
        <w:pStyle w:val="Prrafodelista"/>
        <w:numPr>
          <w:ilvl w:val="0"/>
          <w:numId w:val="31"/>
        </w:numPr>
        <w:jc w:val="both"/>
        <w:rPr>
          <w:lang w:val="es-MX" w:eastAsia="ja-JP"/>
        </w:rPr>
      </w:pPr>
      <w:r w:rsidRPr="00F917F3">
        <w:rPr>
          <w:lang w:val="es-MX" w:eastAsia="ja-JP"/>
        </w:rPr>
        <w:t>Cuando el bien de activo fijo se genere el alta desde la recepción de bienes por el</w:t>
      </w:r>
      <w:r>
        <w:rPr>
          <w:lang w:val="es-MX" w:eastAsia="ja-JP"/>
        </w:rPr>
        <w:t xml:space="preserve"> </w:t>
      </w:r>
      <w:r w:rsidRPr="00F917F3">
        <w:rPr>
          <w:lang w:val="es-MX" w:eastAsia="ja-JP"/>
        </w:rPr>
        <w:t>proceso de adquisiciones, debe ponerse en automático la Clave Producto, esto lo va a leer de la recepción en almacén.</w:t>
      </w:r>
    </w:p>
    <w:p w14:paraId="7F6B5E61" w14:textId="0ED48FE6" w:rsidR="00F917F3" w:rsidRPr="00F917F3" w:rsidRDefault="00F917F3" w:rsidP="00617D8F">
      <w:pPr>
        <w:pStyle w:val="Prrafodelista"/>
        <w:numPr>
          <w:ilvl w:val="0"/>
          <w:numId w:val="31"/>
        </w:numPr>
        <w:jc w:val="both"/>
        <w:rPr>
          <w:lang w:val="es-MX" w:eastAsia="ja-JP"/>
        </w:rPr>
      </w:pPr>
      <w:r w:rsidRPr="00F917F3">
        <w:rPr>
          <w:lang w:val="es-MX" w:eastAsia="ja-JP"/>
        </w:rPr>
        <w:t>Cuando el bien de activo fijo se genere el alta de manera manual, tendrá que buscar la Clave Producto (solo habilitar los productos cuyo COG inicie con 5).</w:t>
      </w:r>
    </w:p>
    <w:p w14:paraId="11AFBCA3" w14:textId="7459F35B" w:rsidR="00395C3F" w:rsidRDefault="00F917F3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Clave Interna</w:t>
      </w:r>
      <w:r w:rsidR="00617D8F">
        <w:rPr>
          <w:rFonts w:cs="Arial"/>
          <w:szCs w:val="26"/>
        </w:rPr>
        <w:t>:</w:t>
      </w:r>
    </w:p>
    <w:p w14:paraId="39D9D3A2" w14:textId="66A3E9B6" w:rsidR="00617D8F" w:rsidRPr="00617D8F" w:rsidRDefault="00617D8F" w:rsidP="00617D8F">
      <w:pPr>
        <w:pStyle w:val="Prrafodelista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Por el momento se está dejando de captura manual, considerar que algún cliente pueda requerir que sea automático después de haber cargado los activos fijos iniciales al SAC.</w:t>
      </w:r>
    </w:p>
    <w:p w14:paraId="7DB39E66" w14:textId="0683987E" w:rsidR="00617D8F" w:rsidRPr="00617D8F" w:rsidRDefault="00617D8F" w:rsidP="00617D8F">
      <w:pPr>
        <w:pStyle w:val="Prrafodelista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onsiderar que puede haber clientes que nunca han manejado este Código Interno y lo que se tendría que hacer es, después de cargar los </w:t>
      </w:r>
      <w:proofErr w:type="spellStart"/>
      <w:r w:rsidRPr="00617D8F">
        <w:rPr>
          <w:rFonts w:cs="Arial"/>
          <w:szCs w:val="26"/>
        </w:rPr>
        <w:t>ativos</w:t>
      </w:r>
      <w:proofErr w:type="spellEnd"/>
      <w:r w:rsidRPr="00617D8F">
        <w:rPr>
          <w:rFonts w:cs="Arial"/>
          <w:szCs w:val="26"/>
        </w:rPr>
        <w:t xml:space="preserve"> fijos iniciales al SAC, asignarles un Código Interno a estos activos y después asignarlo de manera automática a lo que se vaya dando de alta.</w:t>
      </w:r>
    </w:p>
    <w:p w14:paraId="017DC828" w14:textId="5E0C7363" w:rsidR="00617D8F" w:rsidRDefault="00617D8F" w:rsidP="00617D8F">
      <w:pPr>
        <w:pStyle w:val="Prrafodelista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La clave interna puede ser simple, un consecutivo, o algo más estructurado, para que lo consideren.</w:t>
      </w:r>
    </w:p>
    <w:p w14:paraId="4F38A698" w14:textId="6F417E27" w:rsidR="00617D8F" w:rsidRDefault="00617D8F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lave </w:t>
      </w:r>
      <w:proofErr w:type="spellStart"/>
      <w:r w:rsidRPr="00617D8F">
        <w:rPr>
          <w:rFonts w:cs="Arial"/>
          <w:szCs w:val="26"/>
        </w:rPr>
        <w:t>Conac</w:t>
      </w:r>
      <w:proofErr w:type="spellEnd"/>
      <w:r w:rsidRPr="00617D8F">
        <w:rPr>
          <w:rFonts w:cs="Arial"/>
          <w:szCs w:val="26"/>
        </w:rPr>
        <w:t xml:space="preserve"> Bienes Muebles.</w:t>
      </w:r>
    </w:p>
    <w:p w14:paraId="3E919C6C" w14:textId="64D6ED47" w:rsidR="00617D8F" w:rsidRDefault="00617D8F" w:rsidP="00617D8F">
      <w:pPr>
        <w:pStyle w:val="Prrafodelista"/>
        <w:numPr>
          <w:ilvl w:val="0"/>
          <w:numId w:val="33"/>
        </w:numPr>
        <w:jc w:val="both"/>
        <w:rPr>
          <w:rFonts w:cs="Arial"/>
          <w:szCs w:val="26"/>
        </w:rPr>
      </w:pPr>
      <w:r>
        <w:rPr>
          <w:rFonts w:cs="Arial"/>
          <w:szCs w:val="26"/>
        </w:rPr>
        <w:t>Se debe de leer</w:t>
      </w:r>
      <w:r w:rsidRPr="00617D8F">
        <w:rPr>
          <w:rFonts w:cs="Arial"/>
          <w:szCs w:val="26"/>
        </w:rPr>
        <w:t xml:space="preserve"> del catálogo de productos de acuerdo al campo Clave Producto.</w:t>
      </w:r>
    </w:p>
    <w:p w14:paraId="2459B894" w14:textId="1CCB5644" w:rsidR="00617D8F" w:rsidRDefault="00617D8F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lave </w:t>
      </w:r>
      <w:proofErr w:type="spellStart"/>
      <w:r w:rsidRPr="00617D8F">
        <w:rPr>
          <w:rFonts w:cs="Arial"/>
          <w:szCs w:val="26"/>
        </w:rPr>
        <w:t>Conac</w:t>
      </w:r>
      <w:proofErr w:type="spellEnd"/>
      <w:r w:rsidRPr="00617D8F">
        <w:rPr>
          <w:rFonts w:cs="Arial"/>
          <w:szCs w:val="26"/>
        </w:rPr>
        <w:t xml:space="preserve"> Bienes Inmuebles.</w:t>
      </w:r>
    </w:p>
    <w:p w14:paraId="3FB9306A" w14:textId="0C88EE70" w:rsidR="00617D8F" w:rsidRPr="00382B47" w:rsidRDefault="00617D8F" w:rsidP="00382B47">
      <w:pPr>
        <w:pStyle w:val="Prrafodelista"/>
        <w:numPr>
          <w:ilvl w:val="0"/>
          <w:numId w:val="33"/>
        </w:numPr>
        <w:jc w:val="both"/>
        <w:rPr>
          <w:rFonts w:cs="Arial"/>
          <w:szCs w:val="26"/>
        </w:rPr>
      </w:pPr>
      <w:r w:rsidRPr="00382B47">
        <w:rPr>
          <w:rFonts w:cs="Arial"/>
          <w:szCs w:val="26"/>
        </w:rPr>
        <w:t xml:space="preserve">Hay un catálogo oficial del </w:t>
      </w:r>
      <w:proofErr w:type="spellStart"/>
      <w:r w:rsidRPr="00382B47">
        <w:rPr>
          <w:rFonts w:cs="Arial"/>
          <w:szCs w:val="26"/>
        </w:rPr>
        <w:t>Conac</w:t>
      </w:r>
      <w:proofErr w:type="spellEnd"/>
      <w:r w:rsidRPr="00382B47">
        <w:rPr>
          <w:rFonts w:cs="Arial"/>
          <w:szCs w:val="26"/>
        </w:rPr>
        <w:t>, que son los niveles fijos, a partir de ahí, lo que se agregue son los inmuebles del cliente.</w:t>
      </w:r>
    </w:p>
    <w:p w14:paraId="0FCAA2B8" w14:textId="3D3060C6" w:rsidR="003B3EFB" w:rsidRDefault="00617D8F" w:rsidP="00D63685">
      <w:pPr>
        <w:pStyle w:val="Prrafodelista"/>
        <w:numPr>
          <w:ilvl w:val="0"/>
          <w:numId w:val="33"/>
        </w:numPr>
        <w:jc w:val="both"/>
        <w:rPr>
          <w:rFonts w:cs="Arial"/>
          <w:szCs w:val="26"/>
        </w:rPr>
      </w:pPr>
      <w:r w:rsidRPr="00382B47">
        <w:rPr>
          <w:rFonts w:cs="Arial"/>
          <w:szCs w:val="26"/>
        </w:rPr>
        <w:lastRenderedPageBreak/>
        <w:t xml:space="preserve">Primero se debe de dar de alta el bien inmueble en el catálogo oficial del </w:t>
      </w:r>
      <w:proofErr w:type="spellStart"/>
      <w:r w:rsidRPr="00382B47">
        <w:rPr>
          <w:rFonts w:cs="Arial"/>
          <w:szCs w:val="26"/>
        </w:rPr>
        <w:t>Conac</w:t>
      </w:r>
      <w:proofErr w:type="spellEnd"/>
      <w:r w:rsidRPr="00382B47">
        <w:rPr>
          <w:rFonts w:cs="Arial"/>
          <w:szCs w:val="26"/>
        </w:rPr>
        <w:t xml:space="preserve"> para poder seleccionarlo en este proceso de alta de bienes de activo fijo.</w:t>
      </w:r>
    </w:p>
    <w:p w14:paraId="76AC01F7" w14:textId="44F3B76F" w:rsidR="003B3EFB" w:rsidRDefault="00382B47" w:rsidP="00D63685">
      <w:pPr>
        <w:pStyle w:val="Prrafodelista"/>
        <w:numPr>
          <w:ilvl w:val="0"/>
          <w:numId w:val="33"/>
        </w:numPr>
        <w:jc w:val="both"/>
        <w:rPr>
          <w:rFonts w:cs="Arial"/>
          <w:szCs w:val="26"/>
        </w:rPr>
      </w:pPr>
      <w:r>
        <w:rPr>
          <w:rFonts w:cs="Arial"/>
          <w:szCs w:val="26"/>
        </w:rPr>
        <w:t xml:space="preserve">Se adjunta en anexos </w:t>
      </w:r>
      <w:proofErr w:type="spellStart"/>
      <w:proofErr w:type="gramStart"/>
      <w:r>
        <w:rPr>
          <w:rFonts w:cs="Arial"/>
          <w:szCs w:val="26"/>
        </w:rPr>
        <w:t>catalogo.bienes</w:t>
      </w:r>
      <w:proofErr w:type="gramEnd"/>
      <w:r>
        <w:rPr>
          <w:rFonts w:cs="Arial"/>
          <w:szCs w:val="26"/>
        </w:rPr>
        <w:t>.inmuebles</w:t>
      </w:r>
      <w:proofErr w:type="spellEnd"/>
    </w:p>
    <w:p w14:paraId="5039E039" w14:textId="162E69E6" w:rsidR="00ED5C47" w:rsidRDefault="00ED5C47" w:rsidP="00ED5C47">
      <w:p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Código CABMS</w:t>
      </w:r>
      <w:r>
        <w:rPr>
          <w:rFonts w:cs="Arial"/>
          <w:szCs w:val="26"/>
        </w:rPr>
        <w:t>.</w:t>
      </w:r>
    </w:p>
    <w:p w14:paraId="65A79133" w14:textId="4EAA3A6E" w:rsidR="00ED5C47" w:rsidRPr="00ED5C47" w:rsidRDefault="00ED5C47" w:rsidP="00ED5C47">
      <w:pPr>
        <w:pStyle w:val="Prrafodelista"/>
        <w:numPr>
          <w:ilvl w:val="0"/>
          <w:numId w:val="34"/>
        </w:num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Debe de leerlo del catálogo de productos de acuerdo al campo Clave Producto.</w:t>
      </w:r>
    </w:p>
    <w:p w14:paraId="739065B3" w14:textId="0B600871" w:rsidR="00ED5C47" w:rsidRDefault="00ED5C47" w:rsidP="00ED5C47">
      <w:p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 xml:space="preserve">Clave </w:t>
      </w:r>
      <w:proofErr w:type="spellStart"/>
      <w:r w:rsidRPr="00ED5C47">
        <w:rPr>
          <w:rFonts w:cs="Arial"/>
          <w:szCs w:val="26"/>
        </w:rPr>
        <w:t>Cucop</w:t>
      </w:r>
      <w:proofErr w:type="spellEnd"/>
    </w:p>
    <w:p w14:paraId="7E3086ED" w14:textId="60284EAB" w:rsidR="00ED5C47" w:rsidRPr="00ED5C47" w:rsidRDefault="00ED5C47" w:rsidP="00ED5C47">
      <w:pPr>
        <w:pStyle w:val="Prrafodelista"/>
        <w:numPr>
          <w:ilvl w:val="0"/>
          <w:numId w:val="34"/>
        </w:num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Debe de leerlo del catálogo de productos de acuerdo al campo Clave Producto.</w:t>
      </w:r>
    </w:p>
    <w:p w14:paraId="487AEF06" w14:textId="65A0CAA2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36E786DB" w14:textId="77777777" w:rsidR="00496B78" w:rsidRDefault="00496B78">
      <w:pPr>
        <w:rPr>
          <w:rFonts w:cs="Arial"/>
          <w:b/>
          <w:sz w:val="26"/>
          <w:szCs w:val="26"/>
        </w:rPr>
      </w:pPr>
      <w:bookmarkStart w:id="5" w:name="_Toc82500791"/>
      <w:r>
        <w:rPr>
          <w:rFonts w:cs="Arial"/>
          <w:b/>
          <w:sz w:val="26"/>
          <w:szCs w:val="26"/>
        </w:rPr>
        <w:br w:type="page"/>
      </w:r>
    </w:p>
    <w:p w14:paraId="051BEC90" w14:textId="627B7FED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4AD7C6D" w:rsidR="00E94708" w:rsidRDefault="00925860" w:rsidP="00490541">
      <w:r w:rsidRPr="00925860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15A8EC5" wp14:editId="204FE44E">
            <wp:simplePos x="0" y="0"/>
            <wp:positionH relativeFrom="column">
              <wp:posOffset>935297</wp:posOffset>
            </wp:positionH>
            <wp:positionV relativeFrom="paragraph">
              <wp:posOffset>1680441</wp:posOffset>
            </wp:positionV>
            <wp:extent cx="3751819" cy="3193473"/>
            <wp:effectExtent l="0" t="0" r="1270" b="6985"/>
            <wp:wrapNone/>
            <wp:docPr id="5" name="Imagen 5" descr="C:\Users\acer\Downloads\DMS - Desarrollo - Control Patrimonial - AAF001 - General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ownloads\DMS - Desarrollo - Control Patrimonial - AAF001 - General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6" t="6056" b="9947"/>
                    <a:stretch/>
                  </pic:blipFill>
                  <pic:spPr bwMode="auto">
                    <a:xfrm>
                      <a:off x="0" y="0"/>
                      <a:ext cx="3751819" cy="31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8" o:title=""/>
          </v:shape>
          <o:OLEObject Type="Embed" ProgID="Visio.Drawing.15" ShapeID="_x0000_i1025" DrawAspect="Content" ObjectID="_1693406695" r:id="rId19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0A7E52BB" w14:textId="28AD18DA" w:rsidR="00A7413E" w:rsidRPr="00542CB2" w:rsidRDefault="008759E2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0792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46A2FDC4" w14:textId="295549AF" w:rsidR="00A7413E" w:rsidRPr="00F94E3C" w:rsidRDefault="00A7413E" w:rsidP="00A7413E">
      <w:pPr>
        <w:rPr>
          <w:rFonts w:cs="Arial"/>
          <w:sz w:val="18"/>
          <w:szCs w:val="1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AB1B8B" w:rsidRPr="00933FE1" w14:paraId="34B47C48" w14:textId="77777777" w:rsidTr="00060BE2">
        <w:trPr>
          <w:trHeight w:val="300"/>
        </w:trPr>
        <w:tc>
          <w:tcPr>
            <w:tcW w:w="2031" w:type="pct"/>
            <w:gridSpan w:val="3"/>
            <w:shd w:val="clear" w:color="auto" w:fill="auto"/>
            <w:hideMark/>
          </w:tcPr>
          <w:p w14:paraId="6EE4322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4365D54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AB1B8B" w:rsidRPr="00933FE1" w14:paraId="16584F63" w14:textId="77777777" w:rsidTr="00060BE2">
        <w:trPr>
          <w:trHeight w:val="360"/>
        </w:trPr>
        <w:tc>
          <w:tcPr>
            <w:tcW w:w="2031" w:type="pct"/>
            <w:gridSpan w:val="3"/>
            <w:shd w:val="clear" w:color="auto" w:fill="auto"/>
            <w:hideMark/>
          </w:tcPr>
          <w:p w14:paraId="0B10AE6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1A003E0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AB1B8B" w:rsidRPr="00933FE1" w14:paraId="2615548C" w14:textId="77777777" w:rsidTr="00060BE2">
        <w:trPr>
          <w:trHeight w:val="288"/>
        </w:trPr>
        <w:tc>
          <w:tcPr>
            <w:tcW w:w="1363" w:type="pct"/>
            <w:vMerge w:val="restart"/>
            <w:shd w:val="clear" w:color="auto" w:fill="auto"/>
            <w:vAlign w:val="center"/>
            <w:hideMark/>
          </w:tcPr>
          <w:p w14:paraId="54EA4F5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shd w:val="clear" w:color="auto" w:fill="auto"/>
            <w:vAlign w:val="center"/>
            <w:hideMark/>
          </w:tcPr>
          <w:p w14:paraId="3BF1EC2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shd w:val="clear" w:color="auto" w:fill="auto"/>
            <w:vAlign w:val="center"/>
            <w:hideMark/>
          </w:tcPr>
          <w:p w14:paraId="4AFCAB0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5A3AA4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16D51EF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0910C20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shd w:val="clear" w:color="auto" w:fill="auto"/>
            <w:vAlign w:val="center"/>
            <w:hideMark/>
          </w:tcPr>
          <w:p w14:paraId="62F0E6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shd w:val="clear" w:color="auto" w:fill="auto"/>
            <w:vAlign w:val="center"/>
            <w:hideMark/>
          </w:tcPr>
          <w:p w14:paraId="4EBC3A4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B1B8B" w:rsidRPr="00933FE1" w14:paraId="1932DFBB" w14:textId="77777777" w:rsidTr="00060BE2">
        <w:trPr>
          <w:trHeight w:val="300"/>
        </w:trPr>
        <w:tc>
          <w:tcPr>
            <w:tcW w:w="1363" w:type="pct"/>
            <w:vMerge/>
            <w:vAlign w:val="center"/>
            <w:hideMark/>
          </w:tcPr>
          <w:p w14:paraId="1B5937A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8B8F5B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AB7EEA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D4AA5A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3C2BC2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0BA24E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/>
            <w:vAlign w:val="center"/>
            <w:hideMark/>
          </w:tcPr>
          <w:p w14:paraId="1027676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vMerge/>
            <w:vAlign w:val="center"/>
            <w:hideMark/>
          </w:tcPr>
          <w:p w14:paraId="52B5881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B1B8B" w:rsidRPr="00933FE1" w14:paraId="01A76183" w14:textId="77777777" w:rsidTr="00060BE2">
        <w:trPr>
          <w:trHeight w:val="5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FBDC8B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EC9449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A59D66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38252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9B357E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0415AF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64AB7B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B763A4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AB1B8B" w:rsidRPr="00933FE1" w14:paraId="6AA94236" w14:textId="77777777" w:rsidTr="00060BE2">
        <w:trPr>
          <w:trHeight w:val="1236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0D54814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DF084D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0F242D3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9E76CC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E44C0F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6EAAD5A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AD394C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1FE7A5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AB1B8B" w:rsidRPr="00933FE1" w14:paraId="4FAA2828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7A5DF83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207633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70751E2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8127F5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8ACB80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51CA2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6696174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706EC7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AB1B8B" w:rsidRPr="00933FE1" w14:paraId="177507ED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DD376B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47D87A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1EC99DE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7BAB1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046E93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B6DD31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F474F8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DC3B14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AB1B8B" w:rsidRPr="00933FE1" w14:paraId="4A5392F8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7FBDD0BB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FFD9AA2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F2206B4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767F6AA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A6EB856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4A2C09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72C42D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B056DD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AB1B8B" w:rsidRPr="00933FE1" w14:paraId="2E9E06C9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33A010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346F1B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3B4CB5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9E96D6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B169CA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D8467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B8EA84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ADA2A8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AB1B8B" w:rsidRPr="00933FE1" w14:paraId="6F6618D0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7F77180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6E17134" w14:textId="77777777" w:rsidR="00AB1B8B" w:rsidRPr="00933FE1" w:rsidRDefault="00AB1B8B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1C0954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42AD5C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A56F9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5A4BF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C47F52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F9482A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AB1B8B" w:rsidRPr="00933FE1" w14:paraId="795C5BB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AD2C7F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34E37D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2AC1A05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130933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F8BFFD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8E1CB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93C0D1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FCEBE0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AB1B8B" w:rsidRPr="00933FE1" w14:paraId="30AE4382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6736970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44BC50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9D251D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49A9D1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A88679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DFB2AE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7AAB7D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B5B829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AB1B8B" w:rsidRPr="00933FE1" w14:paraId="14376765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860ABE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FB01A1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1E65F7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DE83F8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1D9F0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0F936E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3BD259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A58300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AB1B8B" w:rsidRPr="00933FE1" w14:paraId="0CC8CAF3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C8641E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59B9F0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E2F998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3223B7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350397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7BA7AF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80BB6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4730D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AB1B8B" w:rsidRPr="00933FE1" w14:paraId="1E16DA78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0E1E7F3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303C1B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22A732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19150F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EDB5EA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0CC395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25C0895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660793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AB1B8B" w:rsidRPr="00933FE1" w14:paraId="559E47E4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DC7FC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C3CB13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2F68038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45BCC0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0AFD42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46BD1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743F3A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4E80F4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AB1B8B" w:rsidRPr="00933FE1" w14:paraId="4C854527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438EBC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6B9944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187AF62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0415DF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6BF21A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D7BCC3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6156B9D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725499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AB1B8B" w:rsidRPr="00933FE1" w14:paraId="3FF04B4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FBAC97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BCF2A4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595B60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B758C1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78BAB1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42E6FD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48440B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0B3E1F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AB1B8B" w:rsidRPr="00933FE1" w14:paraId="2572E2D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00856D9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9CAF3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19DB43D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BC585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393D6A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99F5E3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1EE180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61C44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AB1B8B" w:rsidRPr="00933FE1" w14:paraId="454FE8C8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375BE5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71477E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747F6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EBE538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6976C4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A220B4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718809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208C3E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AB1B8B" w:rsidRPr="00933FE1" w14:paraId="3763E65F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5A20A2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46CA80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775F16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2BBAB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4BDA2F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A20C6F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67E2CF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190499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AB1B8B" w:rsidRPr="00933FE1" w14:paraId="13FC66CB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E898D0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DF4EA9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7D8658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3BC524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AAE0E6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26BEC6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159C51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BEA3B9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AB1B8B" w:rsidRPr="00933FE1" w14:paraId="657A6B31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55002BD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29FF7B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DEEB19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920021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BFC1B9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1BB72C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1F2E3C7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BD27FB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AB1B8B" w:rsidRPr="00933FE1" w14:paraId="2FE9699A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46F1D3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5C11F8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CE32F4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29950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EC036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EFAB51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30302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578A1F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AB1B8B" w:rsidRPr="00933FE1" w14:paraId="08CA3EA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88504B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212130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A6FEE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313BB6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7095A6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CDED2A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B4510F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3A9811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AB1B8B" w:rsidRPr="00933FE1" w14:paraId="676BB9A0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51D14FD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5F11BD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DC6B39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AE3AA0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AFF8F9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9353A4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5A08764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1AE512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AB1B8B" w:rsidRPr="00933FE1" w14:paraId="643CF96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ABD30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6F5B9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BD5844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9412B1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41E857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1F21E7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087699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5EB703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AB1B8B" w:rsidRPr="00933FE1" w14:paraId="3EB63EE2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12397F6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2DA2E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72D02D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4D22D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E2D05D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04654E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75344A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2298A9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AB1B8B" w:rsidRPr="00933FE1" w14:paraId="15712D64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0974C5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757FF6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5ED874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46AA0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98B11F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73C817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273F01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724AF9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AB1B8B" w:rsidRPr="00933FE1" w14:paraId="04CB7190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1E720A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ADBAF6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8E415D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126F81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F08E8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3C17FF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6156F57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01445E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AB1B8B" w:rsidRPr="00933FE1" w14:paraId="537CCD3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BD05A5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326517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010DD6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209E28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0450EE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45A30B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30C240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3CE7C2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AB1B8B" w:rsidRPr="00933FE1" w14:paraId="2D08C038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75D8842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E51A9B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DE8FFD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EABA8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A6F2F1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66DC8A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4CB7F6A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87E36C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AB1B8B" w:rsidRPr="00933FE1" w14:paraId="33478486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43C3003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2AEBBF4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DDEBF7"/>
            <w:vAlign w:val="center"/>
            <w:hideMark/>
          </w:tcPr>
          <w:p w14:paraId="3114FDD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0D5A5FF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5F21730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2146D8F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35FF4F0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1E86C53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AB1B8B" w:rsidRPr="00933FE1" w14:paraId="144CE8D8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59B3EA7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66368C4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55B070B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CE0C5B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060CED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8FC0A4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3823A77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4ADCD10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AB1B8B" w:rsidRPr="00933FE1" w14:paraId="0CC16A32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658D69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D108FF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7F6F0B5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21397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249B493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455128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7EB4CAC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78D48A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AB1B8B" w:rsidRPr="00933FE1" w14:paraId="6C7D6F6A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7313C6A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8B98B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125BC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FCB714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3AC6A35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174162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0D825A5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CD182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AB1B8B" w:rsidRPr="00933FE1" w14:paraId="40E48ED1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232823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5F537A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3B6484A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A4251C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D4878A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6049FA2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110DC5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8549BA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AB1B8B" w:rsidRPr="00933FE1" w14:paraId="1878E220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B47BB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9ECF8D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03143B10" w14:textId="77777777" w:rsidR="00AB1B8B" w:rsidRPr="00933FE1" w:rsidRDefault="00AB1B8B" w:rsidP="00060BE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A2A833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0BF7D95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E5A276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23A6DF8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53DB207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AB1B8B" w:rsidRPr="00933FE1" w14:paraId="2E46E53F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087B34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0F47EF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5EB850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FE9BFB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56DC89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FB550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69E2E9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4113C3A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AB1B8B" w:rsidRPr="00933FE1" w14:paraId="40FF4C5E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0D55F1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44AE51A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E7F01A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97048C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03A4C8B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3B601A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586B563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28D6517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AB1B8B" w:rsidRPr="00933FE1" w14:paraId="7EBB7AFE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D2196B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C9F48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759D65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25A6C8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202B1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4C5099B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B2603E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0C71A45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AB1B8B" w:rsidRPr="00933FE1" w14:paraId="051020D7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96A62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14254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8BB9F0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00D09AA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DC8AB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65D349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70B6B74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2CA3055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AB1B8B" w:rsidRPr="00933FE1" w14:paraId="19649FC9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56C889D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65D87C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2D2EA2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11828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46E3DCD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E9C97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85D76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448E12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AB1B8B" w:rsidRPr="00933FE1" w14:paraId="4AD1C514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4452957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F3DFAC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77CBB09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C425F1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946746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EEB9F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5055D1C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075E619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AB1B8B" w:rsidRPr="00933FE1" w14:paraId="1A73DA1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6C825C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013D7A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7445719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2723B01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F26E3C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31FD347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59D1A32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A6CC95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AB1B8B" w:rsidRPr="00933FE1" w14:paraId="55D3B10F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98301B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1E4D2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227A7A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FB0966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487E81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CE02E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2F554A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760C6D8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AB1B8B" w:rsidRPr="00933FE1" w14:paraId="15070812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53C699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9AB70D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115B2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860D3F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5B09B5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3447F6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5D82C4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4127201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AB1B8B" w:rsidRPr="00933FE1" w14:paraId="1E695150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49CD5BB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6644C97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77F1740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4FC36C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5ACE909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18CD27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5272AC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45BBCD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AB1B8B" w:rsidRPr="00933FE1" w14:paraId="5B0CCC61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49613A8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320F76C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164BB3E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7141DDC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6E586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2E58CAB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1F6546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0B446CC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AB1B8B" w:rsidRPr="00933FE1" w14:paraId="163910E7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15097BC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27DE79A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1CECE46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47028E1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481115C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527DCAA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3ED3AA6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93D0D6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AB1B8B" w:rsidRPr="00933FE1" w14:paraId="3CF6447E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264A1C8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043519C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042A734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B956D6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5E9286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36320EB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396C50D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0B65017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AB1B8B" w:rsidRPr="00933FE1" w14:paraId="17375B74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4EAE5ED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1278C8A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3EB770A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E68E44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3909263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2F0C0A5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7BF45BF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879798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AB1B8B" w:rsidRPr="00933FE1" w14:paraId="5BC3E545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1BC21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96B37D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14AA4F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7A7CB2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B2AA50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E0A37B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90935F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167F2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AB1B8B" w:rsidRPr="00933FE1" w14:paraId="7BB4D9FD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053F783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EF46C6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31EFF77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5DF4C1A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1B528F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DF044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358C162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A39EFE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AB1B8B" w:rsidRPr="00933FE1" w14:paraId="24A1850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41BA8C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426F3D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564A0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05EACA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B119C9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DB2244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62596C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4B15F6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AB1B8B" w:rsidRPr="00933FE1" w14:paraId="2AE9A48F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37826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37512C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D5D949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A1A1ED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71E5B4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2A1651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24B05E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D35903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AB1B8B" w:rsidRPr="00933FE1" w14:paraId="5E42374B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05AC5F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56A2BB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251AE24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3682B8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E5B343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BEFB93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26A2320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3765FA5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AB1B8B" w:rsidRPr="00933FE1" w14:paraId="02AB1FC0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2D5027F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71A01E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BC7C63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A0C414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332744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1A395F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7BBC29B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7C98882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AB1B8B" w:rsidRPr="00933FE1" w14:paraId="12D28928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9EDC06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0FBC78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4621695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AD41C4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64CD30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C48EFE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2528B03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4FCD70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AB1B8B" w:rsidRPr="00933FE1" w14:paraId="508D1F60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31E473F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4407EB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594981E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40A465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938C73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23EE2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619140D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C71B08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AB1B8B" w:rsidRPr="00933FE1" w14:paraId="0003B30D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50F98FE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112453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4F646F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70C5DF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07DEBC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9CC094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38D325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6AD171B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AB1B8B" w:rsidRPr="00933FE1" w14:paraId="087591DC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28F8B7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894BE2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2D4ED84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4CD287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D9627F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486D95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44C86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6C115F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AB1B8B" w:rsidRPr="00933FE1" w14:paraId="6EE58ADF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21695D9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23769C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2E2CD6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1EF439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300906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7B1D2F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6BF7CD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C867F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AB1B8B" w:rsidRPr="00933FE1" w14:paraId="7122DA9D" w14:textId="77777777" w:rsidTr="00060BE2">
        <w:trPr>
          <w:trHeight w:val="456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70D719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9CA988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4C4A263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3A90E8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79E54B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025A36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2EF9E6C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44183E8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AB1B8B" w:rsidRPr="00933FE1" w14:paraId="46899920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6129AD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16F69EE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E39E9B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5EC7F25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37A9AE4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0390BBF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6288574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23887F5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AB1B8B" w:rsidRPr="00933FE1" w14:paraId="3411B0AA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27C431C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2CB647E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7F153F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3030006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3C8C540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6E81280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6BE95BF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727957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AB1B8B" w:rsidRPr="00933FE1" w14:paraId="1F6A59A7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25B32B7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65977FE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012643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5C9B344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493228C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2453CB6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3DAF68E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0D58B6D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AB1B8B" w:rsidRPr="00933FE1" w14:paraId="5D575770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4DFE1A7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2849DC9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34A0376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017ABDF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5CD597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09269D2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2966F5A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DEAA20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AB1B8B" w:rsidRPr="00933FE1" w14:paraId="221CC7CD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7AC23CA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089CB74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7F2F905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5EC0E48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290C966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62F34C4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2AC13B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5204ED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AB1B8B" w:rsidRPr="00933FE1" w14:paraId="6FF1857A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529D18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058CC0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9986FD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807DE5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0E9181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94D8FC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2F90CCC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10DF80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AB1B8B" w:rsidRPr="00933FE1" w14:paraId="4FA3849D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1F9A7E1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04E46AC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49E080F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44C0AAE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2E68F6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0BBBADA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3A0270B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0AAAA5B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AB1B8B" w:rsidRPr="00933FE1" w14:paraId="1F700DD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F236A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CC9010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6392C9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A70FF9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C0A100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916DED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D70FF8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4307DB2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AB1B8B" w:rsidRPr="00933FE1" w14:paraId="0A07BE2B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28D099D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65A9F28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6DCE4"/>
            <w:vAlign w:val="center"/>
            <w:hideMark/>
          </w:tcPr>
          <w:p w14:paraId="43C99B0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284C42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1093261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782827B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3788E45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19AC82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AB1B8B" w:rsidRPr="00933FE1" w14:paraId="46C0C0E8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66173D3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494D07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7C0DF20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3E0B6C2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5741248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7924363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7D4206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690D855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AB1B8B" w:rsidRPr="00933FE1" w14:paraId="6721BB69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6BB5528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62B10F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5D37393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A9B9AA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E88A2B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AD6A96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282DE8B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044506C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AB1B8B" w:rsidRPr="00933FE1" w14:paraId="401A8C5C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141F910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1A0C54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660E9B2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5962252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538B6D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0BCB363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0DEC9DB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496B9AB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AB1B8B" w:rsidRPr="00933FE1" w14:paraId="18696DA7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55877C4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9B7042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0D2863D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618B87C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40E582A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3FD185C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6405DF9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506045F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AB1B8B" w:rsidRPr="00933FE1" w14:paraId="2D8ADFAC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1FA04D6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3C52E1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1E854C5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7ACEA3B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646B4B7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033BFA9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2F0A2AB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34153B2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AB1B8B" w:rsidRPr="00933FE1" w14:paraId="072CFB78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43B38C2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A1540C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7C633FD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694759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86F158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8993AA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196AE58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34F3C72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AB1B8B" w:rsidRPr="00933FE1" w14:paraId="15C52D8E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63B7D03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DBB622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38B0AD3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CF2AC7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4CE362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5FF6A2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12973B2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EC5CFE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AB1B8B" w:rsidRPr="00933FE1" w14:paraId="13B50AC7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48715E4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039A9E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7F379E9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3CAFB7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D1EC9F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136131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228752F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3C86A00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AB1B8B" w:rsidRPr="00933FE1" w14:paraId="66613DEA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236B218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FF2ECF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0579E2A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2FF7E99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54CA35E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C82C12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F38ADA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C6B2B1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AB1B8B" w:rsidRPr="00933FE1" w14:paraId="1947DF05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3B91202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98AA84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67672D5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C42881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F6BCA6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53F8DA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22941A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33C7F67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AB1B8B" w:rsidRPr="00933FE1" w14:paraId="0BB132B9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754392D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C651BA5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0DE2652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1506031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387006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D276FF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5D0057C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7134A52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AB1B8B" w:rsidRPr="00933FE1" w14:paraId="3D2C4A91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27F39D6E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7EB3D9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26A74970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AB9174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29BE73C8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A6C7EA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F445D1B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7CB4BFB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AB1B8B" w:rsidRPr="00933FE1" w14:paraId="070A769A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67356A3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07390CD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32AE3872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60B84AE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191F33F3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D18C08D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199FC1CF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20DADAD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AB1B8B" w:rsidRPr="00933FE1" w14:paraId="29C72338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3774952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0E8B2DF9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0C6F686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2904DAB6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3A4740CC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A8DB34A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09240E47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47447EF4" w14:textId="77777777" w:rsidR="00AB1B8B" w:rsidRPr="00933FE1" w:rsidRDefault="00AB1B8B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47F8902C" w14:textId="26BD5799" w:rsidR="00623664" w:rsidRDefault="00623664" w:rsidP="00A7413E">
      <w:pPr>
        <w:rPr>
          <w:rFonts w:cs="Arial"/>
          <w:sz w:val="18"/>
          <w:szCs w:val="18"/>
        </w:rPr>
      </w:pPr>
    </w:p>
    <w:p w14:paraId="48D644C0" w14:textId="77777777" w:rsidR="004A496B" w:rsidRDefault="004A496B" w:rsidP="00A7413E">
      <w:pPr>
        <w:rPr>
          <w:rFonts w:cs="Arial"/>
          <w:sz w:val="18"/>
          <w:szCs w:val="18"/>
        </w:rPr>
      </w:pPr>
    </w:p>
    <w:p w14:paraId="6F8537B6" w14:textId="77777777" w:rsidR="00623664" w:rsidRPr="00E56DB5" w:rsidRDefault="00623664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87985" w14:paraId="7C895694" w14:textId="77777777" w:rsidTr="00587985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971F91C" w14:textId="77777777" w:rsidR="00587985" w:rsidRDefault="0058798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6E74F2" w14:textId="04628844" w:rsidR="00587985" w:rsidRDefault="006871F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87985" w14:paraId="532C64BD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B76D5" w14:textId="77777777" w:rsidR="00587985" w:rsidRDefault="00587985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AA804" w14:textId="77777777" w:rsidR="00587985" w:rsidRDefault="0058798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87985" w14:paraId="7874EF07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184D8" w14:textId="4AB801AC" w:rsidR="00587985" w:rsidRDefault="006871F9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238AC" w14:textId="77777777" w:rsidR="00587985" w:rsidRDefault="0058798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871F9" w14:paraId="0922D99C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2D36" w14:textId="2CD643C7" w:rsidR="006871F9" w:rsidRDefault="006871F9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26DE" w14:textId="1490B64B" w:rsidR="006871F9" w:rsidRDefault="006871F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0B9F03BC" w:rsidR="00186DB0" w:rsidRDefault="00186DB0" w:rsidP="00A7413E">
      <w:pPr>
        <w:outlineLvl w:val="0"/>
        <w:rPr>
          <w:rFonts w:cs="Arial"/>
          <w:b/>
          <w:sz w:val="26"/>
          <w:szCs w:val="26"/>
        </w:rPr>
      </w:pPr>
    </w:p>
    <w:p w14:paraId="6E5EE92C" w14:textId="1DDC8A26" w:rsidR="00186DB0" w:rsidRDefault="00186DB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19B49638" w14:textId="491B242B" w:rsidR="00D77803" w:rsidRPr="00D63685" w:rsidRDefault="00D77803" w:rsidP="00D77803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0793"/>
      <w:r>
        <w:rPr>
          <w:rFonts w:cs="Arial"/>
          <w:b/>
          <w:sz w:val="26"/>
          <w:szCs w:val="26"/>
        </w:rPr>
        <w:lastRenderedPageBreak/>
        <w:t>Anexos</w:t>
      </w:r>
      <w:bookmarkEnd w:id="7"/>
    </w:p>
    <w:p w14:paraId="320F2F86" w14:textId="4E4D0A99" w:rsidR="00A7413E" w:rsidRDefault="00FB6331" w:rsidP="00A7413E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General”.</w:t>
      </w:r>
    </w:p>
    <w:p w14:paraId="7C9C7B53" w14:textId="767A7EE7" w:rsidR="00762C85" w:rsidRDefault="00762C85" w:rsidP="00A7413E">
      <w:pPr>
        <w:outlineLvl w:val="0"/>
        <w:rPr>
          <w:rFonts w:cs="Arial"/>
          <w:b/>
          <w:sz w:val="26"/>
          <w:szCs w:val="26"/>
        </w:rPr>
      </w:pPr>
      <w:r w:rsidRPr="00762C85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5B25B54F" wp14:editId="259455F3">
            <wp:extent cx="4787417" cy="316774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38" cy="3170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62C85">
        <w:rPr>
          <w:rFonts w:cs="Arial"/>
          <w:b/>
          <w:sz w:val="26"/>
          <w:szCs w:val="26"/>
        </w:rPr>
        <w:t xml:space="preserve"> </w:t>
      </w:r>
      <w:r w:rsidRPr="00762C85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021913C9" wp14:editId="46401042">
            <wp:extent cx="4787265" cy="3159231"/>
            <wp:effectExtent l="0" t="0" r="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032" cy="3161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2C85" w:rsidSect="00562F83">
      <w:footerReference w:type="default" r:id="rId22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1CFDF9" w14:textId="77777777" w:rsidR="00A86362" w:rsidRDefault="00A86362">
      <w:r>
        <w:separator/>
      </w:r>
    </w:p>
  </w:endnote>
  <w:endnote w:type="continuationSeparator" w:id="0">
    <w:p w14:paraId="2678D191" w14:textId="77777777" w:rsidR="00A86362" w:rsidRDefault="00A86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8907E0" w:rsidRPr="00E445D3" w:rsidRDefault="008907E0">
    <w:pPr>
      <w:pStyle w:val="Piedepgina"/>
      <w:rPr>
        <w:rFonts w:ascii="Humnst777 BT" w:hAnsi="Humnst777 BT"/>
        <w:sz w:val="2"/>
      </w:rPr>
    </w:pPr>
  </w:p>
  <w:p w14:paraId="296D943D" w14:textId="77777777" w:rsidR="008907E0" w:rsidRPr="00073EBE" w:rsidRDefault="008907E0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8907E0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8907E0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8907E0" w:rsidRPr="007430DC" w:rsidRDefault="008907E0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8907E0" w:rsidRDefault="008907E0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8907E0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8907E0" w:rsidRDefault="008907E0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040D65F" w:rsidR="008907E0" w:rsidRDefault="008907E0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542CB2">
            <w:rPr>
              <w:noProof/>
              <w:color w:val="FFFFFF" w:themeColor="background1"/>
            </w:rPr>
            <w:t>9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8907E0" w:rsidRDefault="008907E0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3D383E" w14:textId="77777777" w:rsidR="00A86362" w:rsidRDefault="00A86362">
      <w:r>
        <w:separator/>
      </w:r>
    </w:p>
  </w:footnote>
  <w:footnote w:type="continuationSeparator" w:id="0">
    <w:p w14:paraId="57B5EFA8" w14:textId="77777777" w:rsidR="00A86362" w:rsidRDefault="00A863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8907E0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8907E0" w:rsidRPr="00465F7B" w:rsidRDefault="008907E0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8907E0" w:rsidRPr="00B66E5C" w:rsidRDefault="008907E0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8907E0" w:rsidRPr="000453CE" w:rsidRDefault="008907E0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907E0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8907E0" w:rsidRPr="007A1D28" w:rsidRDefault="008907E0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8907E0" w:rsidRPr="00CC0DB4" w:rsidRDefault="008907E0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8907E0" w:rsidRDefault="008907E0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8907E0" w:rsidRDefault="008907E0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8907E0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8907E0" w:rsidRDefault="008907E0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8907E0" w:rsidRDefault="008907E0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8907E0" w:rsidRDefault="008907E0" w:rsidP="009C7113">
          <w:pPr>
            <w:jc w:val="both"/>
            <w:rPr>
              <w:rFonts w:cs="Arial"/>
              <w:lang w:val="es-MX"/>
            </w:rPr>
          </w:pPr>
        </w:p>
      </w:tc>
    </w:tr>
    <w:tr w:rsidR="008907E0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8907E0" w:rsidRDefault="008907E0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  <w:tr w:rsidR="008907E0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8907E0" w:rsidRDefault="008907E0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8907E0" w:rsidRDefault="008907E0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  <w:tr w:rsidR="008907E0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8907E0" w:rsidRDefault="008907E0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8907E0" w:rsidRDefault="008907E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D5EE0"/>
    <w:multiLevelType w:val="hybridMultilevel"/>
    <w:tmpl w:val="188636B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F58342D"/>
    <w:multiLevelType w:val="hybridMultilevel"/>
    <w:tmpl w:val="1B6693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385D00"/>
    <w:multiLevelType w:val="hybridMultilevel"/>
    <w:tmpl w:val="373695C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7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9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5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778B6B7E"/>
    <w:multiLevelType w:val="hybridMultilevel"/>
    <w:tmpl w:val="106C6C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1"/>
  </w:num>
  <w:num w:numId="3">
    <w:abstractNumId w:val="9"/>
  </w:num>
  <w:num w:numId="4">
    <w:abstractNumId w:val="2"/>
  </w:num>
  <w:num w:numId="5">
    <w:abstractNumId w:val="1"/>
  </w:num>
  <w:num w:numId="6">
    <w:abstractNumId w:val="6"/>
  </w:num>
  <w:num w:numId="7">
    <w:abstractNumId w:val="16"/>
  </w:num>
  <w:num w:numId="8">
    <w:abstractNumId w:val="14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2"/>
  </w:num>
  <w:num w:numId="22">
    <w:abstractNumId w:val="21"/>
  </w:num>
  <w:num w:numId="23">
    <w:abstractNumId w:val="7"/>
  </w:num>
  <w:num w:numId="24">
    <w:abstractNumId w:val="3"/>
  </w:num>
  <w:num w:numId="25">
    <w:abstractNumId w:val="10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</w:num>
  <w:num w:numId="28">
    <w:abstractNumId w:val="15"/>
  </w:num>
  <w:num w:numId="29">
    <w:abstractNumId w:val="8"/>
  </w:num>
  <w:num w:numId="30">
    <w:abstractNumId w:val="20"/>
  </w:num>
  <w:num w:numId="31">
    <w:abstractNumId w:val="18"/>
  </w:num>
  <w:num w:numId="32">
    <w:abstractNumId w:val="5"/>
  </w:num>
  <w:num w:numId="33">
    <w:abstractNumId w:val="0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A3C"/>
    <w:rsid w:val="00017F93"/>
    <w:rsid w:val="0003192A"/>
    <w:rsid w:val="0003267B"/>
    <w:rsid w:val="00046933"/>
    <w:rsid w:val="00047547"/>
    <w:rsid w:val="00051AD6"/>
    <w:rsid w:val="00051D62"/>
    <w:rsid w:val="00051DFF"/>
    <w:rsid w:val="000555EF"/>
    <w:rsid w:val="000565E7"/>
    <w:rsid w:val="000576CD"/>
    <w:rsid w:val="00057E48"/>
    <w:rsid w:val="0006108B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5B42"/>
    <w:rsid w:val="00090FB0"/>
    <w:rsid w:val="000948F0"/>
    <w:rsid w:val="00094BAE"/>
    <w:rsid w:val="00096FA6"/>
    <w:rsid w:val="00097390"/>
    <w:rsid w:val="000A02D8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0F7034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4FAD"/>
    <w:rsid w:val="0017538C"/>
    <w:rsid w:val="00175F0D"/>
    <w:rsid w:val="00176526"/>
    <w:rsid w:val="00184663"/>
    <w:rsid w:val="00186DB0"/>
    <w:rsid w:val="001946AB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020"/>
    <w:rsid w:val="001E2D3E"/>
    <w:rsid w:val="001E496E"/>
    <w:rsid w:val="001E79AC"/>
    <w:rsid w:val="001F1E4C"/>
    <w:rsid w:val="001F2BE5"/>
    <w:rsid w:val="001F5E92"/>
    <w:rsid w:val="00200300"/>
    <w:rsid w:val="00200D65"/>
    <w:rsid w:val="00202A7A"/>
    <w:rsid w:val="002037F4"/>
    <w:rsid w:val="00203CEA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53BD2"/>
    <w:rsid w:val="00260631"/>
    <w:rsid w:val="002611FB"/>
    <w:rsid w:val="002674D1"/>
    <w:rsid w:val="00280637"/>
    <w:rsid w:val="0028387D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2947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28B5"/>
    <w:rsid w:val="003467BF"/>
    <w:rsid w:val="00353756"/>
    <w:rsid w:val="0036511B"/>
    <w:rsid w:val="00373BAE"/>
    <w:rsid w:val="00382B47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510E"/>
    <w:rsid w:val="003C71F1"/>
    <w:rsid w:val="003D03E9"/>
    <w:rsid w:val="003D08B9"/>
    <w:rsid w:val="003D2A61"/>
    <w:rsid w:val="003D2BD0"/>
    <w:rsid w:val="003D5966"/>
    <w:rsid w:val="003E4818"/>
    <w:rsid w:val="003E5DC8"/>
    <w:rsid w:val="003F7E31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273E"/>
    <w:rsid w:val="004458EF"/>
    <w:rsid w:val="00446841"/>
    <w:rsid w:val="00452D04"/>
    <w:rsid w:val="00456BCD"/>
    <w:rsid w:val="00465F7B"/>
    <w:rsid w:val="00471E72"/>
    <w:rsid w:val="00471F5E"/>
    <w:rsid w:val="00474775"/>
    <w:rsid w:val="00475F7A"/>
    <w:rsid w:val="00487386"/>
    <w:rsid w:val="00487BFB"/>
    <w:rsid w:val="00490541"/>
    <w:rsid w:val="004911D6"/>
    <w:rsid w:val="00496B78"/>
    <w:rsid w:val="004A496B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52A0"/>
    <w:rsid w:val="00530D69"/>
    <w:rsid w:val="005407C5"/>
    <w:rsid w:val="00542CB2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87985"/>
    <w:rsid w:val="00593FBE"/>
    <w:rsid w:val="00595FFE"/>
    <w:rsid w:val="005A0ECA"/>
    <w:rsid w:val="005B0BB1"/>
    <w:rsid w:val="005B3722"/>
    <w:rsid w:val="005B6DA2"/>
    <w:rsid w:val="005C47A8"/>
    <w:rsid w:val="005C4DEC"/>
    <w:rsid w:val="005D1BE7"/>
    <w:rsid w:val="005D488E"/>
    <w:rsid w:val="005D6515"/>
    <w:rsid w:val="005E318B"/>
    <w:rsid w:val="005E3476"/>
    <w:rsid w:val="005E6CD9"/>
    <w:rsid w:val="005F4827"/>
    <w:rsid w:val="00602C5D"/>
    <w:rsid w:val="0060736D"/>
    <w:rsid w:val="00613051"/>
    <w:rsid w:val="00617A24"/>
    <w:rsid w:val="00617D8F"/>
    <w:rsid w:val="0062366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3FBB"/>
    <w:rsid w:val="00685843"/>
    <w:rsid w:val="0068663C"/>
    <w:rsid w:val="006871F9"/>
    <w:rsid w:val="006911B1"/>
    <w:rsid w:val="006919E9"/>
    <w:rsid w:val="00694FAF"/>
    <w:rsid w:val="0069516E"/>
    <w:rsid w:val="00697839"/>
    <w:rsid w:val="006A13A4"/>
    <w:rsid w:val="006A4CA1"/>
    <w:rsid w:val="006A7359"/>
    <w:rsid w:val="006B1048"/>
    <w:rsid w:val="006B3DC0"/>
    <w:rsid w:val="006B54B3"/>
    <w:rsid w:val="006B5B74"/>
    <w:rsid w:val="006B5CED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7F"/>
    <w:rsid w:val="007137BD"/>
    <w:rsid w:val="00717985"/>
    <w:rsid w:val="00721007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2C85"/>
    <w:rsid w:val="00763AD8"/>
    <w:rsid w:val="00766413"/>
    <w:rsid w:val="0076681B"/>
    <w:rsid w:val="007673A9"/>
    <w:rsid w:val="0077147C"/>
    <w:rsid w:val="00771DF3"/>
    <w:rsid w:val="007741E0"/>
    <w:rsid w:val="0077423E"/>
    <w:rsid w:val="00776E71"/>
    <w:rsid w:val="0078072B"/>
    <w:rsid w:val="00790BC4"/>
    <w:rsid w:val="00792FBB"/>
    <w:rsid w:val="00794B9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06364"/>
    <w:rsid w:val="008276E8"/>
    <w:rsid w:val="0083072C"/>
    <w:rsid w:val="00831414"/>
    <w:rsid w:val="008339CA"/>
    <w:rsid w:val="00833F65"/>
    <w:rsid w:val="00834C92"/>
    <w:rsid w:val="00834CFD"/>
    <w:rsid w:val="0084121F"/>
    <w:rsid w:val="008448ED"/>
    <w:rsid w:val="0084696E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07E0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D6D7E"/>
    <w:rsid w:val="008E24AA"/>
    <w:rsid w:val="008E39AD"/>
    <w:rsid w:val="008E3F26"/>
    <w:rsid w:val="008F1756"/>
    <w:rsid w:val="008F5463"/>
    <w:rsid w:val="008F74A1"/>
    <w:rsid w:val="009010FD"/>
    <w:rsid w:val="009017D7"/>
    <w:rsid w:val="00902286"/>
    <w:rsid w:val="009046E4"/>
    <w:rsid w:val="00912406"/>
    <w:rsid w:val="00921972"/>
    <w:rsid w:val="00925860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07EA6"/>
    <w:rsid w:val="00A13F90"/>
    <w:rsid w:val="00A30BCE"/>
    <w:rsid w:val="00A31E17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120B"/>
    <w:rsid w:val="00A82672"/>
    <w:rsid w:val="00A86362"/>
    <w:rsid w:val="00A8774A"/>
    <w:rsid w:val="00AA0735"/>
    <w:rsid w:val="00AA24D3"/>
    <w:rsid w:val="00AA6FD6"/>
    <w:rsid w:val="00AB0E3A"/>
    <w:rsid w:val="00AB1B8B"/>
    <w:rsid w:val="00AB33FA"/>
    <w:rsid w:val="00AC020C"/>
    <w:rsid w:val="00AC2D21"/>
    <w:rsid w:val="00AC51EF"/>
    <w:rsid w:val="00AD0798"/>
    <w:rsid w:val="00AD0F74"/>
    <w:rsid w:val="00AD1204"/>
    <w:rsid w:val="00AD3937"/>
    <w:rsid w:val="00AD4FFE"/>
    <w:rsid w:val="00AD565A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35CE"/>
    <w:rsid w:val="00BA5249"/>
    <w:rsid w:val="00BA68EA"/>
    <w:rsid w:val="00BA6D5E"/>
    <w:rsid w:val="00BA6D8C"/>
    <w:rsid w:val="00BB0BB0"/>
    <w:rsid w:val="00BB2372"/>
    <w:rsid w:val="00BB4476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47CC"/>
    <w:rsid w:val="00BD743E"/>
    <w:rsid w:val="00BD7789"/>
    <w:rsid w:val="00BE2251"/>
    <w:rsid w:val="00BE48B8"/>
    <w:rsid w:val="00BE4E6B"/>
    <w:rsid w:val="00C00D45"/>
    <w:rsid w:val="00C10396"/>
    <w:rsid w:val="00C10B43"/>
    <w:rsid w:val="00C214E8"/>
    <w:rsid w:val="00C267B6"/>
    <w:rsid w:val="00C26A6A"/>
    <w:rsid w:val="00C33838"/>
    <w:rsid w:val="00C357CE"/>
    <w:rsid w:val="00C369A2"/>
    <w:rsid w:val="00C372EC"/>
    <w:rsid w:val="00C40565"/>
    <w:rsid w:val="00C415C5"/>
    <w:rsid w:val="00C420BB"/>
    <w:rsid w:val="00C47559"/>
    <w:rsid w:val="00C51EA9"/>
    <w:rsid w:val="00C526FD"/>
    <w:rsid w:val="00C533E1"/>
    <w:rsid w:val="00C5581E"/>
    <w:rsid w:val="00C60708"/>
    <w:rsid w:val="00C64287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A482A"/>
    <w:rsid w:val="00CA53AD"/>
    <w:rsid w:val="00CB14FD"/>
    <w:rsid w:val="00CB2497"/>
    <w:rsid w:val="00CB6EE8"/>
    <w:rsid w:val="00CC00F8"/>
    <w:rsid w:val="00CC0C73"/>
    <w:rsid w:val="00CC0DB4"/>
    <w:rsid w:val="00CC194E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0589F"/>
    <w:rsid w:val="00D11E68"/>
    <w:rsid w:val="00D152E1"/>
    <w:rsid w:val="00D16341"/>
    <w:rsid w:val="00D169B1"/>
    <w:rsid w:val="00D21E25"/>
    <w:rsid w:val="00D22E17"/>
    <w:rsid w:val="00D2380D"/>
    <w:rsid w:val="00D244E4"/>
    <w:rsid w:val="00D26677"/>
    <w:rsid w:val="00D27819"/>
    <w:rsid w:val="00D3493D"/>
    <w:rsid w:val="00D448E9"/>
    <w:rsid w:val="00D5161A"/>
    <w:rsid w:val="00D574D1"/>
    <w:rsid w:val="00D62833"/>
    <w:rsid w:val="00D63685"/>
    <w:rsid w:val="00D67EFF"/>
    <w:rsid w:val="00D75473"/>
    <w:rsid w:val="00D76512"/>
    <w:rsid w:val="00D77803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A7C48"/>
    <w:rsid w:val="00DB2B3D"/>
    <w:rsid w:val="00DB2D4E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37481"/>
    <w:rsid w:val="00E439AD"/>
    <w:rsid w:val="00E445D3"/>
    <w:rsid w:val="00E46487"/>
    <w:rsid w:val="00E47279"/>
    <w:rsid w:val="00E47EBC"/>
    <w:rsid w:val="00E53AEB"/>
    <w:rsid w:val="00E55EFC"/>
    <w:rsid w:val="00E56DB5"/>
    <w:rsid w:val="00E60090"/>
    <w:rsid w:val="00E662C8"/>
    <w:rsid w:val="00E67C13"/>
    <w:rsid w:val="00E72C4F"/>
    <w:rsid w:val="00E80C83"/>
    <w:rsid w:val="00E80F41"/>
    <w:rsid w:val="00E81453"/>
    <w:rsid w:val="00E86556"/>
    <w:rsid w:val="00E91C7F"/>
    <w:rsid w:val="00E921D9"/>
    <w:rsid w:val="00E94708"/>
    <w:rsid w:val="00EA3649"/>
    <w:rsid w:val="00EA5344"/>
    <w:rsid w:val="00EB3696"/>
    <w:rsid w:val="00EB5C6E"/>
    <w:rsid w:val="00EB7FB7"/>
    <w:rsid w:val="00EC1E26"/>
    <w:rsid w:val="00ED060B"/>
    <w:rsid w:val="00ED36D6"/>
    <w:rsid w:val="00ED5C47"/>
    <w:rsid w:val="00ED6BB0"/>
    <w:rsid w:val="00EE259B"/>
    <w:rsid w:val="00EF2C92"/>
    <w:rsid w:val="00F00833"/>
    <w:rsid w:val="00F01904"/>
    <w:rsid w:val="00F02181"/>
    <w:rsid w:val="00F02F57"/>
    <w:rsid w:val="00F031B2"/>
    <w:rsid w:val="00F063E2"/>
    <w:rsid w:val="00F067C0"/>
    <w:rsid w:val="00F1043F"/>
    <w:rsid w:val="00F1792C"/>
    <w:rsid w:val="00F20FCC"/>
    <w:rsid w:val="00F2249D"/>
    <w:rsid w:val="00F22FE6"/>
    <w:rsid w:val="00F23AED"/>
    <w:rsid w:val="00F2418F"/>
    <w:rsid w:val="00F24587"/>
    <w:rsid w:val="00F27678"/>
    <w:rsid w:val="00F303B9"/>
    <w:rsid w:val="00F30579"/>
    <w:rsid w:val="00F34AE1"/>
    <w:rsid w:val="00F35912"/>
    <w:rsid w:val="00F36738"/>
    <w:rsid w:val="00F373E7"/>
    <w:rsid w:val="00F37C8B"/>
    <w:rsid w:val="00F45A93"/>
    <w:rsid w:val="00F476E5"/>
    <w:rsid w:val="00F5027F"/>
    <w:rsid w:val="00F50BA1"/>
    <w:rsid w:val="00F67190"/>
    <w:rsid w:val="00F67BD7"/>
    <w:rsid w:val="00F709FA"/>
    <w:rsid w:val="00F717DE"/>
    <w:rsid w:val="00F84D3D"/>
    <w:rsid w:val="00F87FA0"/>
    <w:rsid w:val="00F912F5"/>
    <w:rsid w:val="00F917F3"/>
    <w:rsid w:val="00F94E3C"/>
    <w:rsid w:val="00F95C39"/>
    <w:rsid w:val="00FA3C70"/>
    <w:rsid w:val="00FB1412"/>
    <w:rsid w:val="00FB3108"/>
    <w:rsid w:val="00FB3AC3"/>
    <w:rsid w:val="00FB6331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72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6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2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2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1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6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glossaryDocument" Target="glossary/document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A1F63"/>
    <w:rsid w:val="000B052C"/>
    <w:rsid w:val="000C6A7B"/>
    <w:rsid w:val="000E1374"/>
    <w:rsid w:val="000F74DD"/>
    <w:rsid w:val="00103C34"/>
    <w:rsid w:val="0010794F"/>
    <w:rsid w:val="001173BF"/>
    <w:rsid w:val="001C240E"/>
    <w:rsid w:val="001E5171"/>
    <w:rsid w:val="00207B56"/>
    <w:rsid w:val="00227E6C"/>
    <w:rsid w:val="003B05FF"/>
    <w:rsid w:val="003E7C1C"/>
    <w:rsid w:val="003F72F7"/>
    <w:rsid w:val="00452AD1"/>
    <w:rsid w:val="004909AA"/>
    <w:rsid w:val="00493AE0"/>
    <w:rsid w:val="0049450B"/>
    <w:rsid w:val="004B0D7C"/>
    <w:rsid w:val="004F4B23"/>
    <w:rsid w:val="00540FCB"/>
    <w:rsid w:val="00544401"/>
    <w:rsid w:val="0055212F"/>
    <w:rsid w:val="005728D5"/>
    <w:rsid w:val="005E45CE"/>
    <w:rsid w:val="00643FB3"/>
    <w:rsid w:val="006529BA"/>
    <w:rsid w:val="00661252"/>
    <w:rsid w:val="006D69CC"/>
    <w:rsid w:val="007600B6"/>
    <w:rsid w:val="007A34D3"/>
    <w:rsid w:val="008214E2"/>
    <w:rsid w:val="008611F8"/>
    <w:rsid w:val="00874A2C"/>
    <w:rsid w:val="008F053C"/>
    <w:rsid w:val="009B09D6"/>
    <w:rsid w:val="009F20E6"/>
    <w:rsid w:val="00A17938"/>
    <w:rsid w:val="00A52B47"/>
    <w:rsid w:val="00A624B1"/>
    <w:rsid w:val="00B11CEE"/>
    <w:rsid w:val="00BA753B"/>
    <w:rsid w:val="00BD6F4C"/>
    <w:rsid w:val="00C43D7B"/>
    <w:rsid w:val="00CD2B27"/>
    <w:rsid w:val="00D06B55"/>
    <w:rsid w:val="00D31D7E"/>
    <w:rsid w:val="00D658FD"/>
    <w:rsid w:val="00D725A0"/>
    <w:rsid w:val="00DC40A2"/>
    <w:rsid w:val="00DF04A4"/>
    <w:rsid w:val="00E448AC"/>
    <w:rsid w:val="00E62425"/>
    <w:rsid w:val="00E74BA3"/>
    <w:rsid w:val="00EB4725"/>
    <w:rsid w:val="00EC7C8F"/>
    <w:rsid w:val="00F458CF"/>
    <w:rsid w:val="00F707C5"/>
    <w:rsid w:val="00F857C1"/>
    <w:rsid w:val="00FD1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C5ADFFB-01BF-4F2D-A642-DB309935A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07</TotalTime>
  <Pages>11</Pages>
  <Words>1821</Words>
  <Characters>10017</Characters>
  <Application>Microsoft Office Word</Application>
  <DocSecurity>0</DocSecurity>
  <Lines>83</Lines>
  <Paragraphs>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181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61</cp:revision>
  <cp:lastPrinted>2007-11-14T03:04:00Z</cp:lastPrinted>
  <dcterms:created xsi:type="dcterms:W3CDTF">2021-08-19T06:17:00Z</dcterms:created>
  <dcterms:modified xsi:type="dcterms:W3CDTF">2021-09-18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